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21F1D" w:rsidRDefault="00721F1D">
                            <w:r>
                              <w:t>RIP 10.8 Robotika</w:t>
                            </w:r>
                          </w:p>
                          <w:p w14:paraId="49AF71DF" w14:textId="77777777" w:rsidR="00721F1D" w:rsidRDefault="00721F1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21F1D" w:rsidRDefault="00721F1D">
                      <w:r>
                        <w:t>RIP 10.8 Robotika</w:t>
                      </w:r>
                    </w:p>
                    <w:p w14:paraId="49AF71DF" w14:textId="77777777" w:rsidR="00721F1D" w:rsidRDefault="00721F1D"/>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4844047"/>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4844048"/>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
          <w:bCs/>
          <w:noProof/>
        </w:rPr>
      </w:sdtEndPr>
      <w:sdtContent>
        <w:p w14:paraId="11FBE963" w14:textId="656366D7" w:rsidR="00CD1D90" w:rsidRDefault="00CD1D90">
          <w:pPr>
            <w:pStyle w:val="TOCHeading"/>
          </w:pPr>
        </w:p>
        <w:p w14:paraId="049B47C3" w14:textId="293E6F13" w:rsidR="00C72BB2" w:rsidRPr="00C72BB2" w:rsidRDefault="00CD1D90">
          <w:pPr>
            <w:pStyle w:val="TOC1"/>
            <w:tabs>
              <w:tab w:val="right" w:leader="dot" w:pos="7928"/>
            </w:tabs>
            <w:rPr>
              <w:rFonts w:asciiTheme="minorHAnsi" w:eastAsiaTheme="minorEastAsia" w:hAnsiTheme="minorHAnsi"/>
              <w:noProof/>
              <w:color w:val="auto"/>
              <w:sz w:val="22"/>
            </w:rPr>
          </w:pPr>
          <w:r w:rsidRPr="00C72BB2">
            <w:fldChar w:fldCharType="begin"/>
          </w:r>
          <w:r w:rsidRPr="00C72BB2">
            <w:instrText xml:space="preserve"> TOC \o "1-3" \h \z \u </w:instrText>
          </w:r>
          <w:r w:rsidRPr="00C72BB2">
            <w:fldChar w:fldCharType="separate"/>
          </w:r>
          <w:hyperlink w:anchor="_Toc514844047" w:history="1">
            <w:r w:rsidR="00C72BB2" w:rsidRPr="00C72BB2">
              <w:rPr>
                <w:rStyle w:val="Hyperlink"/>
                <w:rFonts w:cs="Times New Roman"/>
                <w:noProof/>
              </w:rPr>
              <w:t>HALAMAN PENGESAH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7 \h </w:instrText>
            </w:r>
            <w:r w:rsidR="00C72BB2" w:rsidRPr="00C72BB2">
              <w:rPr>
                <w:noProof/>
                <w:webHidden/>
              </w:rPr>
            </w:r>
            <w:r w:rsidR="00C72BB2" w:rsidRPr="00C72BB2">
              <w:rPr>
                <w:noProof/>
                <w:webHidden/>
              </w:rPr>
              <w:fldChar w:fldCharType="separate"/>
            </w:r>
            <w:r w:rsidR="003B62BC">
              <w:rPr>
                <w:noProof/>
                <w:webHidden/>
              </w:rPr>
              <w:t>i</w:t>
            </w:r>
            <w:r w:rsidR="00C72BB2" w:rsidRPr="00C72BB2">
              <w:rPr>
                <w:noProof/>
                <w:webHidden/>
              </w:rPr>
              <w:fldChar w:fldCharType="end"/>
            </w:r>
          </w:hyperlink>
        </w:p>
        <w:p w14:paraId="541CC63A" w14:textId="6EEFCBC1" w:rsidR="00C72BB2" w:rsidRPr="00C72BB2" w:rsidRDefault="000166BE">
          <w:pPr>
            <w:pStyle w:val="TOC1"/>
            <w:tabs>
              <w:tab w:val="right" w:leader="dot" w:pos="7928"/>
            </w:tabs>
            <w:rPr>
              <w:rFonts w:asciiTheme="minorHAnsi" w:eastAsiaTheme="minorEastAsia" w:hAnsiTheme="minorHAnsi"/>
              <w:noProof/>
              <w:color w:val="auto"/>
              <w:sz w:val="22"/>
            </w:rPr>
          </w:pPr>
          <w:hyperlink w:anchor="_Toc514844048" w:history="1">
            <w:r w:rsidR="00C72BB2" w:rsidRPr="00C72BB2">
              <w:rPr>
                <w:rStyle w:val="Hyperlink"/>
                <w:noProof/>
              </w:rPr>
              <w:t>DAFTAR ISI</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8 \h </w:instrText>
            </w:r>
            <w:r w:rsidR="00C72BB2" w:rsidRPr="00C72BB2">
              <w:rPr>
                <w:noProof/>
                <w:webHidden/>
              </w:rPr>
            </w:r>
            <w:r w:rsidR="00C72BB2" w:rsidRPr="00C72BB2">
              <w:rPr>
                <w:noProof/>
                <w:webHidden/>
              </w:rPr>
              <w:fldChar w:fldCharType="separate"/>
            </w:r>
            <w:r w:rsidR="003B62BC">
              <w:rPr>
                <w:noProof/>
                <w:webHidden/>
              </w:rPr>
              <w:t>ii</w:t>
            </w:r>
            <w:r w:rsidR="00C72BB2" w:rsidRPr="00C72BB2">
              <w:rPr>
                <w:noProof/>
                <w:webHidden/>
              </w:rPr>
              <w:fldChar w:fldCharType="end"/>
            </w:r>
          </w:hyperlink>
        </w:p>
        <w:p w14:paraId="6EED765C" w14:textId="45BB6B36"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49" w:history="1">
            <w:r w:rsidR="00C72BB2" w:rsidRPr="00C72BB2">
              <w:rPr>
                <w:rStyle w:val="Hyperlink"/>
                <w:noProof/>
              </w:rPr>
              <w:t>1.</w:t>
            </w:r>
            <w:r w:rsidR="00C72BB2" w:rsidRPr="00C72BB2">
              <w:rPr>
                <w:rFonts w:asciiTheme="minorHAnsi" w:eastAsiaTheme="minorEastAsia" w:hAnsiTheme="minorHAnsi"/>
                <w:noProof/>
                <w:color w:val="auto"/>
                <w:sz w:val="22"/>
              </w:rPr>
              <w:tab/>
            </w:r>
            <w:r w:rsidR="00C72BB2" w:rsidRPr="00C72BB2">
              <w:rPr>
                <w:rStyle w:val="Hyperlink"/>
                <w:noProof/>
              </w:rPr>
              <w:t>Latar Belakang</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9 \h </w:instrText>
            </w:r>
            <w:r w:rsidR="00C72BB2" w:rsidRPr="00C72BB2">
              <w:rPr>
                <w:noProof/>
                <w:webHidden/>
              </w:rPr>
            </w:r>
            <w:r w:rsidR="00C72BB2" w:rsidRPr="00C72BB2">
              <w:rPr>
                <w:noProof/>
                <w:webHidden/>
              </w:rPr>
              <w:fldChar w:fldCharType="separate"/>
            </w:r>
            <w:r w:rsidR="003B62BC">
              <w:rPr>
                <w:noProof/>
                <w:webHidden/>
              </w:rPr>
              <w:t>1</w:t>
            </w:r>
            <w:r w:rsidR="00C72BB2" w:rsidRPr="00C72BB2">
              <w:rPr>
                <w:noProof/>
                <w:webHidden/>
              </w:rPr>
              <w:fldChar w:fldCharType="end"/>
            </w:r>
          </w:hyperlink>
        </w:p>
        <w:p w14:paraId="26E298B7" w14:textId="00AE982E"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0" w:history="1">
            <w:r w:rsidR="00C72BB2" w:rsidRPr="00C72BB2">
              <w:rPr>
                <w:rStyle w:val="Hyperlink"/>
                <w:noProof/>
              </w:rPr>
              <w:t>2.</w:t>
            </w:r>
            <w:r w:rsidR="00C72BB2" w:rsidRPr="00C72BB2">
              <w:rPr>
                <w:rFonts w:asciiTheme="minorHAnsi" w:eastAsiaTheme="minorEastAsia" w:hAnsiTheme="minorHAnsi"/>
                <w:noProof/>
                <w:color w:val="auto"/>
                <w:sz w:val="22"/>
              </w:rPr>
              <w:tab/>
            </w:r>
            <w:r w:rsidR="00C72BB2" w:rsidRPr="00C72BB2">
              <w:rPr>
                <w:rStyle w:val="Hyperlink"/>
                <w:noProof/>
              </w:rPr>
              <w:t>Identifikasi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0 \h </w:instrText>
            </w:r>
            <w:r w:rsidR="00C72BB2" w:rsidRPr="00C72BB2">
              <w:rPr>
                <w:noProof/>
                <w:webHidden/>
              </w:rPr>
            </w:r>
            <w:r w:rsidR="00C72BB2" w:rsidRPr="00C72BB2">
              <w:rPr>
                <w:noProof/>
                <w:webHidden/>
              </w:rPr>
              <w:fldChar w:fldCharType="separate"/>
            </w:r>
            <w:r w:rsidR="003B62BC">
              <w:rPr>
                <w:noProof/>
                <w:webHidden/>
              </w:rPr>
              <w:t>3</w:t>
            </w:r>
            <w:r w:rsidR="00C72BB2" w:rsidRPr="00C72BB2">
              <w:rPr>
                <w:noProof/>
                <w:webHidden/>
              </w:rPr>
              <w:fldChar w:fldCharType="end"/>
            </w:r>
          </w:hyperlink>
        </w:p>
        <w:p w14:paraId="5E097088" w14:textId="2E6C1181"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1" w:history="1">
            <w:r w:rsidR="00C72BB2" w:rsidRPr="00C72BB2">
              <w:rPr>
                <w:rStyle w:val="Hyperlink"/>
                <w:noProof/>
              </w:rPr>
              <w:t>3.</w:t>
            </w:r>
            <w:r w:rsidR="00C72BB2" w:rsidRPr="00C72BB2">
              <w:rPr>
                <w:rFonts w:asciiTheme="minorHAnsi" w:eastAsiaTheme="minorEastAsia" w:hAnsiTheme="minorHAnsi"/>
                <w:noProof/>
                <w:color w:val="auto"/>
                <w:sz w:val="22"/>
              </w:rPr>
              <w:tab/>
            </w:r>
            <w:r w:rsidR="00C72BB2" w:rsidRPr="00C72BB2">
              <w:rPr>
                <w:rStyle w:val="Hyperlink"/>
                <w:noProof/>
              </w:rPr>
              <w:t>Rumusan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1 \h </w:instrText>
            </w:r>
            <w:r w:rsidR="00C72BB2" w:rsidRPr="00C72BB2">
              <w:rPr>
                <w:noProof/>
                <w:webHidden/>
              </w:rPr>
            </w:r>
            <w:r w:rsidR="00C72BB2" w:rsidRPr="00C72BB2">
              <w:rPr>
                <w:noProof/>
                <w:webHidden/>
              </w:rPr>
              <w:fldChar w:fldCharType="separate"/>
            </w:r>
            <w:r w:rsidR="003B62BC">
              <w:rPr>
                <w:noProof/>
                <w:webHidden/>
              </w:rPr>
              <w:t>3</w:t>
            </w:r>
            <w:r w:rsidR="00C72BB2" w:rsidRPr="00C72BB2">
              <w:rPr>
                <w:noProof/>
                <w:webHidden/>
              </w:rPr>
              <w:fldChar w:fldCharType="end"/>
            </w:r>
          </w:hyperlink>
        </w:p>
        <w:p w14:paraId="2B2EF942" w14:textId="2460F91A"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2" w:history="1">
            <w:r w:rsidR="00C72BB2" w:rsidRPr="00C72BB2">
              <w:rPr>
                <w:rStyle w:val="Hyperlink"/>
                <w:noProof/>
              </w:rPr>
              <w:t>4.</w:t>
            </w:r>
            <w:r w:rsidR="00C72BB2" w:rsidRPr="00C72BB2">
              <w:rPr>
                <w:rFonts w:asciiTheme="minorHAnsi" w:eastAsiaTheme="minorEastAsia" w:hAnsiTheme="minorHAnsi"/>
                <w:noProof/>
                <w:color w:val="auto"/>
                <w:sz w:val="22"/>
              </w:rPr>
              <w:tab/>
            </w:r>
            <w:r w:rsidR="00C72BB2" w:rsidRPr="00C72BB2">
              <w:rPr>
                <w:rStyle w:val="Hyperlink"/>
                <w:noProof/>
              </w:rPr>
              <w:t>Tujuan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2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441D2960" w14:textId="5A2C8C74"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3" w:history="1">
            <w:r w:rsidR="00C72BB2" w:rsidRPr="00C72BB2">
              <w:rPr>
                <w:rStyle w:val="Hyperlink"/>
                <w:noProof/>
              </w:rPr>
              <w:t>5.</w:t>
            </w:r>
            <w:r w:rsidR="00C72BB2" w:rsidRPr="00C72BB2">
              <w:rPr>
                <w:rFonts w:asciiTheme="minorHAnsi" w:eastAsiaTheme="minorEastAsia" w:hAnsiTheme="minorHAnsi"/>
                <w:noProof/>
                <w:color w:val="auto"/>
                <w:sz w:val="22"/>
              </w:rPr>
              <w:tab/>
            </w:r>
            <w:r w:rsidR="00C72BB2" w:rsidRPr="00C72BB2">
              <w:rPr>
                <w:rStyle w:val="Hyperlink"/>
                <w:noProof/>
              </w:rPr>
              <w:t>Batasan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3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2DC91DE5" w14:textId="18BB4D89"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4" w:history="1">
            <w:r w:rsidR="00C72BB2" w:rsidRPr="00C72BB2">
              <w:rPr>
                <w:rStyle w:val="Hyperlink"/>
                <w:noProof/>
              </w:rPr>
              <w:t>6.</w:t>
            </w:r>
            <w:r w:rsidR="00C72BB2" w:rsidRPr="00C72BB2">
              <w:rPr>
                <w:rFonts w:asciiTheme="minorHAnsi" w:eastAsiaTheme="minorEastAsia" w:hAnsiTheme="minorHAnsi"/>
                <w:noProof/>
                <w:color w:val="auto"/>
                <w:sz w:val="22"/>
              </w:rPr>
              <w:tab/>
            </w:r>
            <w:r w:rsidR="00C72BB2" w:rsidRPr="00C72BB2">
              <w:rPr>
                <w:rStyle w:val="Hyperlink"/>
                <w:noProof/>
              </w:rPr>
              <w:t>Manfaat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4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178CA1C0" w14:textId="0D7F47C8"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5" w:history="1">
            <w:r w:rsidR="00C72BB2" w:rsidRPr="00C72BB2">
              <w:rPr>
                <w:rStyle w:val="Hyperlink"/>
                <w:noProof/>
              </w:rPr>
              <w:t>7.</w:t>
            </w:r>
            <w:r w:rsidR="00C72BB2" w:rsidRPr="00C72BB2">
              <w:rPr>
                <w:rFonts w:asciiTheme="minorHAnsi" w:eastAsiaTheme="minorEastAsia" w:hAnsiTheme="minorHAnsi"/>
                <w:noProof/>
                <w:color w:val="auto"/>
                <w:sz w:val="22"/>
              </w:rPr>
              <w:tab/>
            </w:r>
            <w:r w:rsidR="00C72BB2" w:rsidRPr="00C72BB2">
              <w:rPr>
                <w:rStyle w:val="Hyperlink"/>
                <w:noProof/>
              </w:rPr>
              <w:t>Tinjauan Pustak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5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09260823" w14:textId="5AE10916"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56" w:history="1">
            <w:r w:rsidR="00C72BB2" w:rsidRPr="00C72BB2">
              <w:rPr>
                <w:rStyle w:val="Hyperlink"/>
                <w:noProof/>
              </w:rPr>
              <w:t>8.</w:t>
            </w:r>
            <w:r w:rsidR="00C72BB2" w:rsidRPr="00C72BB2">
              <w:rPr>
                <w:rFonts w:asciiTheme="minorHAnsi" w:eastAsiaTheme="minorEastAsia" w:hAnsiTheme="minorHAnsi"/>
                <w:noProof/>
                <w:color w:val="auto"/>
                <w:sz w:val="22"/>
              </w:rPr>
              <w:tab/>
            </w:r>
            <w:r w:rsidR="00C72BB2" w:rsidRPr="00C72BB2">
              <w:rPr>
                <w:rStyle w:val="Hyperlink"/>
                <w:noProof/>
              </w:rPr>
              <w:t>Metode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6 \h </w:instrText>
            </w:r>
            <w:r w:rsidR="00C72BB2" w:rsidRPr="00C72BB2">
              <w:rPr>
                <w:noProof/>
                <w:webHidden/>
              </w:rPr>
            </w:r>
            <w:r w:rsidR="00C72BB2" w:rsidRPr="00C72BB2">
              <w:rPr>
                <w:noProof/>
                <w:webHidden/>
              </w:rPr>
              <w:fldChar w:fldCharType="separate"/>
            </w:r>
            <w:r w:rsidR="003B62BC">
              <w:rPr>
                <w:noProof/>
                <w:webHidden/>
              </w:rPr>
              <w:t>9</w:t>
            </w:r>
            <w:r w:rsidR="00C72BB2" w:rsidRPr="00C72BB2">
              <w:rPr>
                <w:noProof/>
                <w:webHidden/>
              </w:rPr>
              <w:fldChar w:fldCharType="end"/>
            </w:r>
          </w:hyperlink>
        </w:p>
        <w:p w14:paraId="1312E1D6" w14:textId="0F60CB11" w:rsidR="00C72BB2" w:rsidRPr="00C72BB2" w:rsidRDefault="000166BE">
          <w:pPr>
            <w:pStyle w:val="TOC1"/>
            <w:tabs>
              <w:tab w:val="left" w:pos="660"/>
              <w:tab w:val="right" w:leader="dot" w:pos="7928"/>
            </w:tabs>
            <w:rPr>
              <w:rFonts w:asciiTheme="minorHAnsi" w:eastAsiaTheme="minorEastAsia" w:hAnsiTheme="minorHAnsi"/>
              <w:noProof/>
              <w:color w:val="auto"/>
              <w:sz w:val="22"/>
            </w:rPr>
          </w:pPr>
          <w:hyperlink w:anchor="_Toc514844057" w:history="1">
            <w:r w:rsidR="00C72BB2" w:rsidRPr="00C72BB2">
              <w:rPr>
                <w:rStyle w:val="Hyperlink"/>
                <w:noProof/>
              </w:rPr>
              <w:t>8.1.</w:t>
            </w:r>
            <w:r w:rsidR="00C72BB2" w:rsidRPr="00C72BB2">
              <w:rPr>
                <w:rFonts w:asciiTheme="minorHAnsi" w:eastAsiaTheme="minorEastAsia" w:hAnsiTheme="minorHAnsi"/>
                <w:noProof/>
                <w:color w:val="auto"/>
                <w:sz w:val="22"/>
              </w:rPr>
              <w:tab/>
            </w:r>
            <w:r w:rsidR="00C72BB2" w:rsidRPr="00C72BB2">
              <w:rPr>
                <w:rStyle w:val="Hyperlink"/>
                <w:noProof/>
              </w:rPr>
              <w:t>Kerangka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7 \h </w:instrText>
            </w:r>
            <w:r w:rsidR="00C72BB2" w:rsidRPr="00C72BB2">
              <w:rPr>
                <w:noProof/>
                <w:webHidden/>
              </w:rPr>
            </w:r>
            <w:r w:rsidR="00C72BB2" w:rsidRPr="00C72BB2">
              <w:rPr>
                <w:noProof/>
                <w:webHidden/>
              </w:rPr>
              <w:fldChar w:fldCharType="separate"/>
            </w:r>
            <w:r w:rsidR="003B62BC">
              <w:rPr>
                <w:noProof/>
                <w:webHidden/>
              </w:rPr>
              <w:t>9</w:t>
            </w:r>
            <w:r w:rsidR="00C72BB2" w:rsidRPr="00C72BB2">
              <w:rPr>
                <w:noProof/>
                <w:webHidden/>
              </w:rPr>
              <w:fldChar w:fldCharType="end"/>
            </w:r>
          </w:hyperlink>
        </w:p>
        <w:p w14:paraId="566E8E48" w14:textId="2FC8AB46" w:rsidR="00C72BB2" w:rsidRPr="00C72BB2" w:rsidRDefault="000166BE">
          <w:pPr>
            <w:pStyle w:val="TOC1"/>
            <w:tabs>
              <w:tab w:val="left" w:pos="660"/>
              <w:tab w:val="right" w:leader="dot" w:pos="7928"/>
            </w:tabs>
            <w:rPr>
              <w:rFonts w:asciiTheme="minorHAnsi" w:eastAsiaTheme="minorEastAsia" w:hAnsiTheme="minorHAnsi"/>
              <w:noProof/>
              <w:color w:val="auto"/>
              <w:sz w:val="22"/>
            </w:rPr>
          </w:pPr>
          <w:hyperlink w:anchor="_Toc514844058" w:history="1">
            <w:r w:rsidR="00C72BB2" w:rsidRPr="00C72BB2">
              <w:rPr>
                <w:rStyle w:val="Hyperlink"/>
                <w:noProof/>
              </w:rPr>
              <w:t>8.2.</w:t>
            </w:r>
            <w:r w:rsidR="00C72BB2" w:rsidRPr="00C72BB2">
              <w:rPr>
                <w:rFonts w:asciiTheme="minorHAnsi" w:eastAsiaTheme="minorEastAsia" w:hAnsiTheme="minorHAnsi"/>
                <w:noProof/>
                <w:color w:val="auto"/>
                <w:sz w:val="22"/>
              </w:rPr>
              <w:tab/>
            </w:r>
            <w:r w:rsidR="00C72BB2" w:rsidRPr="00C72BB2">
              <w:rPr>
                <w:rStyle w:val="Hyperlink"/>
                <w:noProof/>
              </w:rPr>
              <w:t>Metode Pengumpulan Dat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8 \h </w:instrText>
            </w:r>
            <w:r w:rsidR="00C72BB2" w:rsidRPr="00C72BB2">
              <w:rPr>
                <w:noProof/>
                <w:webHidden/>
              </w:rPr>
            </w:r>
            <w:r w:rsidR="00C72BB2" w:rsidRPr="00C72BB2">
              <w:rPr>
                <w:noProof/>
                <w:webHidden/>
              </w:rPr>
              <w:fldChar w:fldCharType="separate"/>
            </w:r>
            <w:r w:rsidR="003B62BC">
              <w:rPr>
                <w:noProof/>
                <w:webHidden/>
              </w:rPr>
              <w:t>10</w:t>
            </w:r>
            <w:r w:rsidR="00C72BB2" w:rsidRPr="00C72BB2">
              <w:rPr>
                <w:noProof/>
                <w:webHidden/>
              </w:rPr>
              <w:fldChar w:fldCharType="end"/>
            </w:r>
          </w:hyperlink>
        </w:p>
        <w:p w14:paraId="6A553B31" w14:textId="27BC5896" w:rsidR="00C72BB2" w:rsidRPr="00C72BB2" w:rsidRDefault="000166BE">
          <w:pPr>
            <w:pStyle w:val="TOC1"/>
            <w:tabs>
              <w:tab w:val="left" w:pos="660"/>
              <w:tab w:val="right" w:leader="dot" w:pos="7928"/>
            </w:tabs>
            <w:rPr>
              <w:rFonts w:asciiTheme="minorHAnsi" w:eastAsiaTheme="minorEastAsia" w:hAnsiTheme="minorHAnsi"/>
              <w:noProof/>
              <w:color w:val="auto"/>
              <w:sz w:val="22"/>
            </w:rPr>
          </w:pPr>
          <w:hyperlink w:anchor="_Toc514844059" w:history="1">
            <w:r w:rsidR="00C72BB2" w:rsidRPr="00C72BB2">
              <w:rPr>
                <w:rStyle w:val="Hyperlink"/>
                <w:noProof/>
              </w:rPr>
              <w:t>8.3.</w:t>
            </w:r>
            <w:r w:rsidR="00C72BB2" w:rsidRPr="00C72BB2">
              <w:rPr>
                <w:rFonts w:asciiTheme="minorHAnsi" w:eastAsiaTheme="minorEastAsia" w:hAnsiTheme="minorHAnsi"/>
                <w:noProof/>
                <w:color w:val="auto"/>
                <w:sz w:val="22"/>
              </w:rPr>
              <w:tab/>
            </w:r>
            <w:r w:rsidR="00C72BB2" w:rsidRPr="00C72BB2">
              <w:rPr>
                <w:rStyle w:val="Hyperlink"/>
                <w:noProof/>
              </w:rPr>
              <w:t>Metode Pengembangan Sistem</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9 \h </w:instrText>
            </w:r>
            <w:r w:rsidR="00C72BB2" w:rsidRPr="00C72BB2">
              <w:rPr>
                <w:noProof/>
                <w:webHidden/>
              </w:rPr>
            </w:r>
            <w:r w:rsidR="00C72BB2" w:rsidRPr="00C72BB2">
              <w:rPr>
                <w:noProof/>
                <w:webHidden/>
              </w:rPr>
              <w:fldChar w:fldCharType="separate"/>
            </w:r>
            <w:r w:rsidR="003B62BC">
              <w:rPr>
                <w:noProof/>
                <w:webHidden/>
              </w:rPr>
              <w:t>11</w:t>
            </w:r>
            <w:r w:rsidR="00C72BB2" w:rsidRPr="00C72BB2">
              <w:rPr>
                <w:noProof/>
                <w:webHidden/>
              </w:rPr>
              <w:fldChar w:fldCharType="end"/>
            </w:r>
          </w:hyperlink>
        </w:p>
        <w:p w14:paraId="62CCBB3D" w14:textId="1C2C36F8" w:rsidR="00C72BB2" w:rsidRPr="00C72BB2" w:rsidRDefault="000166BE">
          <w:pPr>
            <w:pStyle w:val="TOC1"/>
            <w:tabs>
              <w:tab w:val="left" w:pos="440"/>
              <w:tab w:val="right" w:leader="dot" w:pos="7928"/>
            </w:tabs>
            <w:rPr>
              <w:rFonts w:asciiTheme="minorHAnsi" w:eastAsiaTheme="minorEastAsia" w:hAnsiTheme="minorHAnsi"/>
              <w:noProof/>
              <w:color w:val="auto"/>
              <w:sz w:val="22"/>
            </w:rPr>
          </w:pPr>
          <w:hyperlink w:anchor="_Toc514844060" w:history="1">
            <w:r w:rsidR="00C72BB2" w:rsidRPr="00C72BB2">
              <w:rPr>
                <w:rStyle w:val="Hyperlink"/>
                <w:noProof/>
              </w:rPr>
              <w:t>9.</w:t>
            </w:r>
            <w:r w:rsidR="00C72BB2" w:rsidRPr="00C72BB2">
              <w:rPr>
                <w:rFonts w:asciiTheme="minorHAnsi" w:eastAsiaTheme="minorEastAsia" w:hAnsiTheme="minorHAnsi"/>
                <w:noProof/>
                <w:color w:val="auto"/>
                <w:sz w:val="22"/>
              </w:rPr>
              <w:tab/>
            </w:r>
            <w:r w:rsidR="00C72BB2" w:rsidRPr="00C72BB2">
              <w:rPr>
                <w:rStyle w:val="Hyperlink"/>
                <w:noProof/>
              </w:rPr>
              <w:t>Jadwal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60 \h </w:instrText>
            </w:r>
            <w:r w:rsidR="00C72BB2" w:rsidRPr="00C72BB2">
              <w:rPr>
                <w:noProof/>
                <w:webHidden/>
              </w:rPr>
            </w:r>
            <w:r w:rsidR="00C72BB2" w:rsidRPr="00C72BB2">
              <w:rPr>
                <w:noProof/>
                <w:webHidden/>
              </w:rPr>
              <w:fldChar w:fldCharType="separate"/>
            </w:r>
            <w:r w:rsidR="003B62BC">
              <w:rPr>
                <w:noProof/>
                <w:webHidden/>
              </w:rPr>
              <w:t>13</w:t>
            </w:r>
            <w:r w:rsidR="00C72BB2" w:rsidRPr="00C72BB2">
              <w:rPr>
                <w:noProof/>
                <w:webHidden/>
              </w:rPr>
              <w:fldChar w:fldCharType="end"/>
            </w:r>
          </w:hyperlink>
        </w:p>
        <w:p w14:paraId="6337F756" w14:textId="7162CD89" w:rsidR="00C72BB2" w:rsidRPr="00C72BB2" w:rsidRDefault="000166BE">
          <w:pPr>
            <w:pStyle w:val="TOC1"/>
            <w:tabs>
              <w:tab w:val="right" w:leader="dot" w:pos="7928"/>
            </w:tabs>
            <w:rPr>
              <w:rFonts w:asciiTheme="minorHAnsi" w:eastAsiaTheme="minorEastAsia" w:hAnsiTheme="minorHAnsi"/>
              <w:noProof/>
              <w:color w:val="auto"/>
              <w:sz w:val="22"/>
            </w:rPr>
          </w:pPr>
          <w:hyperlink w:anchor="_Toc514844061" w:history="1">
            <w:r w:rsidR="00C72BB2" w:rsidRPr="00C72BB2">
              <w:rPr>
                <w:rStyle w:val="Hyperlink"/>
                <w:noProof/>
              </w:rPr>
              <w:t>Daftar Pustak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61 \h </w:instrText>
            </w:r>
            <w:r w:rsidR="00C72BB2" w:rsidRPr="00C72BB2">
              <w:rPr>
                <w:noProof/>
                <w:webHidden/>
              </w:rPr>
            </w:r>
            <w:r w:rsidR="00C72BB2" w:rsidRPr="00C72BB2">
              <w:rPr>
                <w:noProof/>
                <w:webHidden/>
              </w:rPr>
              <w:fldChar w:fldCharType="separate"/>
            </w:r>
            <w:r w:rsidR="003B62BC">
              <w:rPr>
                <w:noProof/>
                <w:webHidden/>
              </w:rPr>
              <w:t>14</w:t>
            </w:r>
            <w:r w:rsidR="00C72BB2" w:rsidRPr="00C72BB2">
              <w:rPr>
                <w:noProof/>
                <w:webHidden/>
              </w:rPr>
              <w:fldChar w:fldCharType="end"/>
            </w:r>
          </w:hyperlink>
        </w:p>
        <w:p w14:paraId="08353C75" w14:textId="1533F06D" w:rsidR="00CD1D90" w:rsidRDefault="00CD1D90">
          <w:r w:rsidRPr="00C72BB2">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4844049"/>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4844050"/>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4844051"/>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D9C5B17" w:rsidR="000D3D6B" w:rsidRDefault="000D3D6B" w:rsidP="000D3D6B">
      <w:pPr>
        <w:pStyle w:val="ListParagraph"/>
        <w:numPr>
          <w:ilvl w:val="0"/>
          <w:numId w:val="3"/>
        </w:numPr>
        <w:spacing w:line="360" w:lineRule="auto"/>
        <w:jc w:val="both"/>
      </w:pPr>
      <w:r>
        <w:t>Bagaimana merancang prototype tongkat untuk tunanetra menggunakan</w:t>
      </w:r>
      <w:r w:rsidR="00097855">
        <w:t xml:space="preserve"> algoritma </w:t>
      </w:r>
      <w:r w:rsidR="00097855" w:rsidRPr="007F7542">
        <w:rPr>
          <w:i/>
        </w:rPr>
        <w:t>haar like feature</w:t>
      </w:r>
      <w:r w:rsidR="00E5543D">
        <w:rPr>
          <w:i/>
        </w:rPr>
        <w:t xml:space="preserve"> </w:t>
      </w:r>
      <w:r w:rsidR="00E5543D">
        <w:t>pada raspberry pi</w:t>
      </w:r>
      <w:r w:rsidR="00ED49A9">
        <w:t xml:space="preserve"> dan sensor ultrasonik</w:t>
      </w:r>
      <w:r w:rsidR="007F7542">
        <w:t>?</w:t>
      </w:r>
    </w:p>
    <w:p w14:paraId="2B10F7CC" w14:textId="36A44936" w:rsidR="000D3D6B" w:rsidRDefault="00A8493D" w:rsidP="000D3D6B">
      <w:pPr>
        <w:pStyle w:val="ListParagraph"/>
        <w:numPr>
          <w:ilvl w:val="0"/>
          <w:numId w:val="3"/>
        </w:numPr>
        <w:spacing w:line="360" w:lineRule="auto"/>
        <w:jc w:val="both"/>
      </w:pPr>
      <w:r>
        <w:t xml:space="preserve">Bagaimana </w:t>
      </w:r>
      <w:r w:rsidR="00097855">
        <w:t xml:space="preserve">mengidentifikasi benda menggunakan algoritma </w:t>
      </w:r>
      <w:r w:rsidR="00097855" w:rsidRPr="007F7542">
        <w:rPr>
          <w:i/>
        </w:rPr>
        <w:t>haar like feature</w:t>
      </w:r>
      <w:r w:rsidR="00E5543D">
        <w:rPr>
          <w:i/>
        </w:rPr>
        <w:t xml:space="preserve"> </w:t>
      </w:r>
      <w:r w:rsidR="00E5543D">
        <w:t xml:space="preserve">pada </w:t>
      </w:r>
      <w:r w:rsidR="00E5543D">
        <w:rPr>
          <w:i/>
        </w:rPr>
        <w:t>raspberry pi</w:t>
      </w:r>
      <w:r w:rsidR="00CD4901">
        <w:rPr>
          <w:i/>
        </w:rPr>
        <w:t xml:space="preserve"> </w:t>
      </w:r>
      <w:r w:rsidR="00CD4901">
        <w:t>dan menggunakan sensor ultrasonik</w:t>
      </w:r>
      <w:r>
        <w:t>?</w:t>
      </w:r>
    </w:p>
    <w:p w14:paraId="7485A5EE" w14:textId="060DE1C2" w:rsidR="00ED49A9" w:rsidRDefault="00A8493D" w:rsidP="000751E2">
      <w:pPr>
        <w:pStyle w:val="ListParagraph"/>
        <w:numPr>
          <w:ilvl w:val="0"/>
          <w:numId w:val="3"/>
        </w:numPr>
        <w:spacing w:line="360" w:lineRule="auto"/>
        <w:jc w:val="both"/>
      </w:pPr>
      <w:r>
        <w:t xml:space="preserve">Bagaimana merancang dan mengintegrasikan </w:t>
      </w:r>
      <w:r w:rsidR="001A1CCE">
        <w:t>Raspberry pi</w:t>
      </w:r>
      <w:r w:rsidR="00ED49A9">
        <w:t>, sensor ultrasonik</w:t>
      </w:r>
      <w:r w:rsidR="001A1CCE">
        <w:t xml:space="preserve"> dan headseat untuk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4844052"/>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253E8765" w:rsidR="003454ED" w:rsidRDefault="00E527FD" w:rsidP="003454ED">
      <w:pPr>
        <w:pStyle w:val="ListParagraph"/>
        <w:numPr>
          <w:ilvl w:val="0"/>
          <w:numId w:val="5"/>
        </w:numPr>
        <w:spacing w:line="360" w:lineRule="auto"/>
        <w:jc w:val="both"/>
      </w:pPr>
      <w:r>
        <w:t>Merancang tongkat untuk tunanetra menggunakan raspberry pi dan sens</w:t>
      </w:r>
      <w:r w:rsidR="005F7397">
        <w:t>or ultrasonik untuk membantu tunanetra dalam mendeteksi suatu halangan ketika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4C4CC354" w:rsidR="00ED49A9" w:rsidRPr="00260BCB" w:rsidRDefault="00ED49A9" w:rsidP="003454ED">
      <w:pPr>
        <w:pStyle w:val="ListParagraph"/>
        <w:numPr>
          <w:ilvl w:val="0"/>
          <w:numId w:val="5"/>
        </w:numPr>
        <w:spacing w:line="360" w:lineRule="auto"/>
        <w:jc w:val="both"/>
      </w:pPr>
      <w:r>
        <w:t xml:space="preserve">Membantu tunanetra dalam mengidentifikasi benda melalui </w:t>
      </w:r>
      <w:proofErr w:type="gramStart"/>
      <w:r>
        <w:t>keluar</w:t>
      </w:r>
      <w:r w:rsidR="005F7397">
        <w:t xml:space="preserve">an </w:t>
      </w:r>
      <w:r>
        <w:t xml:space="preserve"> suara</w:t>
      </w:r>
      <w:proofErr w:type="gramEnd"/>
      <w:r w:rsidR="005F7397">
        <w:t xml:space="preserve"> yang dihasilkan oleh headset</w:t>
      </w:r>
      <w:r w:rsidR="00E71115">
        <w:t xml:space="preserve"> sehingga tunanetra mengetahui ada benda didepatnya</w:t>
      </w:r>
      <w:r>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4844053"/>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65F827EC" w:rsidR="00A8493D" w:rsidRDefault="00097855" w:rsidP="00A8493D">
      <w:pPr>
        <w:pStyle w:val="ListParagraph"/>
        <w:numPr>
          <w:ilvl w:val="0"/>
          <w:numId w:val="4"/>
        </w:numPr>
        <w:spacing w:line="360" w:lineRule="auto"/>
        <w:jc w:val="both"/>
      </w:pPr>
      <w:r>
        <w:t>Objek halangan berupa tangga dan wajah manusia</w:t>
      </w:r>
      <w:r w:rsidR="00A8493D">
        <w:t>;</w:t>
      </w:r>
    </w:p>
    <w:p w14:paraId="456734F3" w14:textId="512E6087" w:rsidR="00A8493D" w:rsidRDefault="00097855" w:rsidP="00A8493D">
      <w:pPr>
        <w:pStyle w:val="ListParagraph"/>
        <w:numPr>
          <w:ilvl w:val="0"/>
          <w:numId w:val="4"/>
        </w:numPr>
        <w:spacing w:line="360" w:lineRule="auto"/>
        <w:jc w:val="both"/>
      </w:pPr>
      <w:r>
        <w:t>Sistem yang digunakan merupakan Raspberry Pi 3 Model B</w:t>
      </w:r>
      <w:r w:rsidR="00260BCB">
        <w:t>;</w:t>
      </w:r>
    </w:p>
    <w:p w14:paraId="413B41C4" w14:textId="5B5D8B5B" w:rsidR="00260BCB" w:rsidRDefault="00097855" w:rsidP="00260BCB">
      <w:pPr>
        <w:pStyle w:val="ListParagraph"/>
        <w:numPr>
          <w:ilvl w:val="0"/>
          <w:numId w:val="4"/>
        </w:numPr>
        <w:spacing w:line="360" w:lineRule="auto"/>
        <w:jc w:val="both"/>
      </w:pPr>
      <w:r>
        <w:t>Keluaran sistem berupa suara</w:t>
      </w:r>
      <w:r w:rsidR="00260BCB">
        <w:t>;</w:t>
      </w:r>
    </w:p>
    <w:p w14:paraId="2EB80557" w14:textId="041ED031" w:rsidR="001D4EFC" w:rsidRDefault="001D4EFC" w:rsidP="00260BCB">
      <w:pPr>
        <w:pStyle w:val="ListParagraph"/>
        <w:numPr>
          <w:ilvl w:val="0"/>
          <w:numId w:val="4"/>
        </w:numPr>
        <w:spacing w:line="360" w:lineRule="auto"/>
        <w:jc w:val="both"/>
      </w:pPr>
      <w:r>
        <w:t xml:space="preserve">Sistem yang gunakan </w:t>
      </w:r>
      <w:r w:rsidR="009C46E2">
        <w:t>untuk tunanetra;</w:t>
      </w:r>
      <w:bookmarkStart w:id="8" w:name="_GoBack"/>
      <w:bookmarkEnd w:id="8"/>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9" w:name="_Toc514844054"/>
      <w:r w:rsidRPr="00A566C2">
        <w:rPr>
          <w:b/>
        </w:rPr>
        <w:t xml:space="preserve">Manfaat </w:t>
      </w:r>
      <w:r w:rsidR="00A566C2" w:rsidRPr="00A566C2">
        <w:rPr>
          <w:b/>
        </w:rPr>
        <w:t>Penelitian</w:t>
      </w:r>
      <w:bookmarkEnd w:id="9"/>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10" w:name="_Toc514844055"/>
      <w:r w:rsidRPr="00A566C2">
        <w:rPr>
          <w:b/>
        </w:rPr>
        <w:t>Tinjauan Pustaka</w:t>
      </w:r>
      <w:bookmarkEnd w:id="10"/>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 xml:space="preserve">Implementasi sensor untrasonik </w:t>
      </w:r>
      <w:r w:rsidRPr="00E2219C">
        <w:lastRenderedPageBreak/>
        <w:t>sebagai pemandu jalan bagi tuna netra berbasis mikrokontroler ATMEGA8L</w:t>
      </w:r>
      <w:r w:rsidR="00AC5597">
        <w:t>”</w:t>
      </w:r>
      <w:r>
        <w:t xml:space="preserve">. Dalam penelitian ini membuat tongkat untuk tunanetra menggunakan sensor ultrasonik dan mikrokontroler atmega8l dengan hasil </w:t>
      </w:r>
      <w:r w:rsidRPr="00E2219C">
        <w:t>Implementasi sensor ultrasonik pada tongka yang mampu mendeteksi 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w:t>
      </w:r>
      <w:r w:rsidR="00A55C28">
        <w:lastRenderedPageBreak/>
        <w:t>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14DF9B6D"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3B62BC">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1" w:name="_Toc514844056"/>
      <w:r w:rsidRPr="00A566C2">
        <w:rPr>
          <w:b/>
        </w:rPr>
        <w:lastRenderedPageBreak/>
        <w:t xml:space="preserve">Metode </w:t>
      </w:r>
      <w:r w:rsidR="00A566C2" w:rsidRPr="00A566C2">
        <w:rPr>
          <w:b/>
        </w:rPr>
        <w:t>Penelitian</w:t>
      </w:r>
      <w:bookmarkEnd w:id="11"/>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2" w:name="_Toc514844057"/>
      <w:r w:rsidR="004459E7" w:rsidRPr="00A566C2">
        <w:rPr>
          <w:b/>
        </w:rPr>
        <w:t>Kerangka Penelitian</w:t>
      </w:r>
      <w:bookmarkEnd w:id="12"/>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02F8DB25" w:rsidR="00E71E5D" w:rsidRDefault="00707958" w:rsidP="00E71E5D">
      <w:pPr>
        <w:keepNext/>
        <w:spacing w:line="360" w:lineRule="auto"/>
        <w:jc w:val="both"/>
      </w:pPr>
      <w:r>
        <w:object w:dxaOrig="15150" w:dyaOrig="14250" w14:anchorId="52ECD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15pt;height:372.65pt" o:ole="">
            <v:imagedata r:id="rId18" o:title=""/>
          </v:shape>
          <o:OLEObject Type="Embed" ProgID="Visio.Drawing.15" ShapeID="_x0000_i1025" DrawAspect="Content" ObjectID="_1588758784" r:id="rId19"/>
        </w:object>
      </w:r>
    </w:p>
    <w:p w14:paraId="68B1D510" w14:textId="228DF20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DD4EB4E" w:rsidR="00E71E5D" w:rsidRDefault="00707958" w:rsidP="00E71E5D">
      <w:pPr>
        <w:keepNext/>
        <w:spacing w:line="360" w:lineRule="auto"/>
        <w:jc w:val="both"/>
      </w:pPr>
      <w:r>
        <w:object w:dxaOrig="15255" w:dyaOrig="17295" w14:anchorId="0C99435C">
          <v:shape id="_x0000_i1026" type="#_x0000_t75" style="width:396.65pt;height:449.65pt" o:ole="">
            <v:imagedata r:id="rId20" o:title=""/>
          </v:shape>
          <o:OLEObject Type="Embed" ProgID="Visio.Drawing.15" ShapeID="_x0000_i1026" DrawAspect="Content" ObjectID="_1588758785" r:id="rId21"/>
        </w:object>
      </w:r>
    </w:p>
    <w:p w14:paraId="0AD64D45" w14:textId="66D6000F"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2</w:t>
      </w:r>
      <w:r w:rsidRPr="00B3331A">
        <w:rPr>
          <w:b/>
        </w:rPr>
        <w:fldChar w:fldCharType="end"/>
      </w:r>
      <w:r w:rsidRPr="00B3331A">
        <w:rPr>
          <w:b/>
        </w:rPr>
        <w:t>. Kerangka Penelitian Tugas Akhir(Lanjutan)</w:t>
      </w:r>
    </w:p>
    <w:p w14:paraId="648ECFE1" w14:textId="32D95EAC" w:rsidR="004459E7" w:rsidRDefault="00B16D79" w:rsidP="00751ED6">
      <w:pPr>
        <w:pStyle w:val="ListParagraph"/>
        <w:numPr>
          <w:ilvl w:val="1"/>
          <w:numId w:val="1"/>
        </w:numPr>
        <w:spacing w:line="360" w:lineRule="auto"/>
        <w:ind w:left="426" w:hanging="426"/>
        <w:jc w:val="both"/>
        <w:outlineLvl w:val="0"/>
        <w:rPr>
          <w:b/>
        </w:rPr>
      </w:pPr>
      <w:r>
        <w:rPr>
          <w:b/>
        </w:rPr>
        <w:t>Studi Pendahuluan</w:t>
      </w:r>
    </w:p>
    <w:p w14:paraId="5811B131" w14:textId="38236605" w:rsidR="009C04B5" w:rsidRDefault="00B16D79" w:rsidP="00C5267B">
      <w:pPr>
        <w:pStyle w:val="ListParagraph"/>
        <w:spacing w:line="360" w:lineRule="auto"/>
        <w:ind w:left="0" w:firstLine="426"/>
        <w:jc w:val="both"/>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410D9A3E" w14:textId="77777777" w:rsidR="009C04B5" w:rsidRDefault="009C04B5">
      <w:pPr>
        <w:spacing w:after="160"/>
      </w:pPr>
      <w:r>
        <w:br w:type="page"/>
      </w:r>
    </w:p>
    <w:p w14:paraId="668CE4B5" w14:textId="60442F59" w:rsidR="00B16D79" w:rsidRPr="00A566C2" w:rsidRDefault="00B16D79" w:rsidP="00751ED6">
      <w:pPr>
        <w:pStyle w:val="ListParagraph"/>
        <w:numPr>
          <w:ilvl w:val="1"/>
          <w:numId w:val="1"/>
        </w:numPr>
        <w:spacing w:line="360" w:lineRule="auto"/>
        <w:ind w:left="426" w:hanging="426"/>
        <w:jc w:val="both"/>
        <w:outlineLvl w:val="0"/>
        <w:rPr>
          <w:b/>
        </w:rPr>
      </w:pPr>
      <w:r>
        <w:rPr>
          <w:b/>
        </w:rPr>
        <w:lastRenderedPageBreak/>
        <w:t>Studi Pengumpulan Data</w:t>
      </w:r>
    </w:p>
    <w:p w14:paraId="3F6CA52F" w14:textId="4B09D1B2" w:rsidR="00B3331A" w:rsidRDefault="004459E7" w:rsidP="00C5267B">
      <w:pPr>
        <w:spacing w:line="360" w:lineRule="auto"/>
        <w:ind w:firstLine="425"/>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3" w:name="_Toc514844059"/>
      <w:r w:rsidRPr="00A566C2">
        <w:rPr>
          <w:b/>
        </w:rPr>
        <w:t>Metode Pengembangan Sistem</w:t>
      </w:r>
      <w:bookmarkEnd w:id="13"/>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62B06EA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3B62BC">
        <w:rPr>
          <w:noProof/>
        </w:rPr>
        <w:t>3</w:t>
      </w:r>
      <w:r w:rsidR="00525B79">
        <w:rPr>
          <w:noProof/>
        </w:rPr>
        <w:fldChar w:fldCharType="end"/>
      </w:r>
      <w:r w:rsidR="003028B0">
        <w:rPr>
          <w:noProof/>
        </w:rPr>
        <w:t xml:space="preserve"> Tahapan </w:t>
      </w:r>
      <w:r w:rsidR="003028B0" w:rsidRPr="003028B0">
        <w:rPr>
          <w:i/>
          <w:noProof/>
        </w:rPr>
        <w:t>Waterfall</w:t>
      </w:r>
    </w:p>
    <w:p w14:paraId="40E04205" w14:textId="76519FB7" w:rsidR="008A792A" w:rsidRDefault="008A792A" w:rsidP="00356170">
      <w:pPr>
        <w:pStyle w:val="Caption"/>
        <w:numPr>
          <w:ilvl w:val="0"/>
          <w:numId w:val="11"/>
        </w:numPr>
        <w:spacing w:after="0" w:line="360" w:lineRule="auto"/>
        <w:jc w:val="left"/>
        <w:rPr>
          <w:rFonts w:cs="Times New Roman"/>
          <w:color w:val="000000"/>
          <w:szCs w:val="24"/>
        </w:rPr>
      </w:pPr>
      <w:r w:rsidRPr="008A792A">
        <w:rPr>
          <w:rFonts w:cs="Times New Roman"/>
          <w:i/>
          <w:color w:val="000000"/>
          <w:szCs w:val="24"/>
        </w:rPr>
        <w:t xml:space="preserve">Requirements and definition </w:t>
      </w:r>
      <w:r w:rsidRPr="008A792A">
        <w:rPr>
          <w:rFonts w:cs="Times New Roman"/>
          <w:color w:val="000000"/>
          <w:szCs w:val="24"/>
        </w:rPr>
        <w:t>(Analisis dan Definisi Pernyataan)</w:t>
      </w:r>
    </w:p>
    <w:p w14:paraId="346930E2" w14:textId="2F07365B" w:rsidR="008A792A" w:rsidRPr="008A792A" w:rsidRDefault="008A792A" w:rsidP="00751ED6">
      <w:pPr>
        <w:spacing w:line="360" w:lineRule="auto"/>
        <w:ind w:left="709"/>
        <w:jc w:val="both"/>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1353983F" w:rsidR="00356170" w:rsidRDefault="008A792A" w:rsidP="00356170">
      <w:pPr>
        <w:pStyle w:val="Caption"/>
        <w:numPr>
          <w:ilvl w:val="0"/>
          <w:numId w:val="11"/>
        </w:numPr>
        <w:spacing w:after="0" w:line="360" w:lineRule="auto"/>
        <w:jc w:val="left"/>
      </w:pPr>
      <w:r w:rsidRPr="008A792A">
        <w:rPr>
          <w:i/>
        </w:rPr>
        <w:lastRenderedPageBreak/>
        <w:t xml:space="preserve">System and software design </w:t>
      </w:r>
      <w:r>
        <w:t>(Perancangan Sistem dan Perangkat Lunak)</w:t>
      </w:r>
    </w:p>
    <w:p w14:paraId="09047252" w14:textId="3D2FB629" w:rsidR="00356170" w:rsidRPr="001070B7" w:rsidRDefault="00356170" w:rsidP="001070B7">
      <w:pPr>
        <w:spacing w:line="360" w:lineRule="auto"/>
        <w:ind w:left="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tongkat tunanetra menggunakan sensor ultrasonik HR-SR04, raspberry pi 3 model b dan perangkat keras pendukung lainnya. Perangkat lunak yang dibutuhkan diantaranya python 3.5, IDLE python GUI, editor sublime, dan perangkat lunak lainya.</w:t>
      </w:r>
    </w:p>
    <w:p w14:paraId="0F209EB1" w14:textId="6A6C1B4F" w:rsidR="008A792A" w:rsidRPr="001070B7" w:rsidRDefault="008A792A" w:rsidP="00751ED6">
      <w:pPr>
        <w:pStyle w:val="ListParagraph"/>
        <w:numPr>
          <w:ilvl w:val="0"/>
          <w:numId w:val="11"/>
        </w:numPr>
        <w:spacing w:line="360" w:lineRule="auto"/>
        <w:rPr>
          <w:i/>
        </w:rPr>
      </w:pPr>
      <w:r>
        <w:rPr>
          <w:i/>
        </w:rPr>
        <w:t xml:space="preserve">Implementation and Unit Testing </w:t>
      </w:r>
      <w:r>
        <w:t>(Implementasi dan Pengujian Unit)</w:t>
      </w:r>
    </w:p>
    <w:p w14:paraId="50608C6D" w14:textId="222A4689" w:rsidR="001070B7" w:rsidRPr="001070B7" w:rsidRDefault="001070B7" w:rsidP="00CC3AC6">
      <w:pPr>
        <w:pStyle w:val="ListParagraph"/>
        <w:spacing w:line="360" w:lineRule="auto"/>
        <w:jc w:val="both"/>
      </w:pPr>
      <w:r>
        <w:t>Desain program diterjemahkan ke dalam kode-kode dengan menggunakan Bahasa programan yang sudah ditentukan Bahasa python untuk raspberry Pi. Program yang dibangun langsung diuji secara unit.</w:t>
      </w:r>
    </w:p>
    <w:p w14:paraId="321F5405" w14:textId="4AE0B323" w:rsidR="008A792A" w:rsidRPr="001070B7" w:rsidRDefault="008A792A" w:rsidP="00751ED6">
      <w:pPr>
        <w:pStyle w:val="ListParagraph"/>
        <w:numPr>
          <w:ilvl w:val="0"/>
          <w:numId w:val="11"/>
        </w:numPr>
        <w:spacing w:line="360" w:lineRule="auto"/>
        <w:rPr>
          <w:i/>
        </w:rPr>
      </w:pPr>
      <w:r>
        <w:rPr>
          <w:i/>
        </w:rPr>
        <w:t xml:space="preserve">Integration and system testing </w:t>
      </w:r>
      <w:r>
        <w:t>(Integrasi dan Pengujian Sistem)</w:t>
      </w:r>
    </w:p>
    <w:p w14:paraId="2945167D" w14:textId="4D446396" w:rsidR="001070B7" w:rsidRPr="00CC3AC6" w:rsidRDefault="001070B7" w:rsidP="00CC3AC6">
      <w:pPr>
        <w:pStyle w:val="ListParagraph"/>
        <w:spacing w:line="360" w:lineRule="auto"/>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p>
    <w:p w14:paraId="7489A248" w14:textId="53AD3EF8" w:rsidR="008A792A" w:rsidRPr="00CC3AC6" w:rsidRDefault="008A792A" w:rsidP="00751ED6">
      <w:pPr>
        <w:pStyle w:val="ListParagraph"/>
        <w:numPr>
          <w:ilvl w:val="0"/>
          <w:numId w:val="11"/>
        </w:numPr>
        <w:spacing w:line="360" w:lineRule="auto"/>
        <w:rPr>
          <w:i/>
        </w:rPr>
      </w:pPr>
      <w:r>
        <w:rPr>
          <w:i/>
        </w:rPr>
        <w:t xml:space="preserve">Operation and Maintenace </w:t>
      </w:r>
      <w:r>
        <w:t>(Operasi dan Pemeliharaan)</w:t>
      </w:r>
    </w:p>
    <w:p w14:paraId="385582E4" w14:textId="79464197" w:rsidR="00A566C2" w:rsidRDefault="00CC3AC6" w:rsidP="00CC3AC6">
      <w:pPr>
        <w:pStyle w:val="ListParagraph"/>
        <w:spacing w:line="360" w:lineRule="auto"/>
        <w:jc w:val="both"/>
      </w:pPr>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t>yang tidak ditemukan pada tahap-tahap sebelumnya, perbaikan pada unit sistem dan pengembangan pelayanan sistem.</w:t>
      </w:r>
    </w:p>
    <w:p w14:paraId="2C8BB32D" w14:textId="63B6C6D1" w:rsidR="00144E89" w:rsidRDefault="00144E89" w:rsidP="00144E89">
      <w:pPr>
        <w:pStyle w:val="ListParagraph"/>
        <w:numPr>
          <w:ilvl w:val="1"/>
          <w:numId w:val="1"/>
        </w:numPr>
        <w:spacing w:line="360" w:lineRule="auto"/>
        <w:ind w:left="426" w:hanging="426"/>
        <w:jc w:val="both"/>
        <w:outlineLvl w:val="0"/>
        <w:rPr>
          <w:b/>
        </w:rPr>
      </w:pPr>
      <w:r>
        <w:rPr>
          <w:b/>
        </w:rPr>
        <w:t>Analisis Sistem</w:t>
      </w:r>
    </w:p>
    <w:p w14:paraId="2AA643A0" w14:textId="6B8DA2EA" w:rsidR="00826B60" w:rsidRDefault="00826B60" w:rsidP="00826B60">
      <w:pPr>
        <w:pStyle w:val="ListParagraph"/>
        <w:spacing w:line="360" w:lineRule="auto"/>
        <w:ind w:left="0" w:firstLine="426"/>
        <w:jc w:val="both"/>
      </w:pPr>
      <w:r>
        <w:t>Pada tahapan analisis sistem penulis menganalisis kebutuhan apa saja yang diperlukan selama proses penelitian ini diantaranya adalah sebagai berikut:</w:t>
      </w:r>
    </w:p>
    <w:p w14:paraId="33AFE7D7" w14:textId="41E320DA" w:rsidR="00826B60" w:rsidRDefault="00826B60" w:rsidP="00826B60">
      <w:pPr>
        <w:pStyle w:val="ListParagraph"/>
        <w:numPr>
          <w:ilvl w:val="0"/>
          <w:numId w:val="12"/>
        </w:numPr>
        <w:spacing w:line="360" w:lineRule="auto"/>
        <w:jc w:val="both"/>
      </w:pPr>
      <w:r>
        <w:t>Analisis masalah</w:t>
      </w:r>
    </w:p>
    <w:p w14:paraId="41702D5A" w14:textId="55FCCE64" w:rsidR="009C04B5" w:rsidRDefault="009C04B5" w:rsidP="009C04B5">
      <w:pPr>
        <w:pStyle w:val="ListParagraph"/>
        <w:spacing w:line="360" w:lineRule="auto"/>
        <w:jc w:val="both"/>
      </w:pPr>
      <w:r>
        <w:t xml:space="preserve">Analisis masalah adalah </w:t>
      </w:r>
      <w:proofErr w:type="gramStart"/>
      <w:r>
        <w:t>menganalisa  permasalah</w:t>
      </w:r>
      <w:proofErr w:type="gramEnd"/>
      <w:r>
        <w:t xml:space="preserve"> yang ada disekitar penulis dan kemudian di jadikan referesi sebagai tema pada penelitian penulis.</w:t>
      </w:r>
    </w:p>
    <w:p w14:paraId="53F6707E" w14:textId="5E86B65B" w:rsidR="00826B60" w:rsidRDefault="00826B60" w:rsidP="00826B60">
      <w:pPr>
        <w:pStyle w:val="ListParagraph"/>
        <w:numPr>
          <w:ilvl w:val="0"/>
          <w:numId w:val="12"/>
        </w:numPr>
        <w:spacing w:line="360" w:lineRule="auto"/>
        <w:jc w:val="both"/>
      </w:pPr>
      <w:r>
        <w:t xml:space="preserve">Analisis pengguna </w:t>
      </w:r>
    </w:p>
    <w:p w14:paraId="710EADB4" w14:textId="24461776" w:rsidR="009C04B5" w:rsidRDefault="009C04B5" w:rsidP="009C04B5">
      <w:pPr>
        <w:pStyle w:val="ListParagraph"/>
        <w:spacing w:line="360" w:lineRule="auto"/>
        <w:jc w:val="both"/>
      </w:pPr>
      <w:r>
        <w:lastRenderedPageBreak/>
        <w:t>Pada tahapan analisis pengguna adalah menganalisa kebutuhan apa saja yang dibutuhkan oleh pengguna dalam penelitian ini.</w:t>
      </w:r>
    </w:p>
    <w:p w14:paraId="5F5F133F" w14:textId="2FFED71F" w:rsidR="00826B60" w:rsidRDefault="00826B60" w:rsidP="00826B60">
      <w:pPr>
        <w:pStyle w:val="ListParagraph"/>
        <w:numPr>
          <w:ilvl w:val="0"/>
          <w:numId w:val="12"/>
        </w:numPr>
        <w:spacing w:line="360" w:lineRule="auto"/>
        <w:jc w:val="both"/>
      </w:pPr>
      <w:r>
        <w:t>Analisis kebutuhan perangkat keras</w:t>
      </w:r>
    </w:p>
    <w:p w14:paraId="5E8F7E27" w14:textId="1CD33A20" w:rsidR="009C04B5" w:rsidRPr="009C04B5" w:rsidRDefault="009C04B5" w:rsidP="009C04B5">
      <w:pPr>
        <w:pStyle w:val="ListParagraph"/>
        <w:spacing w:line="360" w:lineRule="auto"/>
        <w:jc w:val="both"/>
      </w:pPr>
      <w:r>
        <w:t>Analalisis kebutuhan perangkat keras adalah menganalisa kebutuhan perangkat keras(</w:t>
      </w:r>
      <w:r>
        <w:rPr>
          <w:i/>
        </w:rPr>
        <w:t>hardware)</w:t>
      </w:r>
      <w:r>
        <w:t xml:space="preserve"> yang akan digunakan selama proses penelitian yang penulis lakukan.</w:t>
      </w:r>
    </w:p>
    <w:p w14:paraId="73A9CEF2" w14:textId="6E69A34E" w:rsidR="00826B60" w:rsidRDefault="00826B60" w:rsidP="00826B60">
      <w:pPr>
        <w:pStyle w:val="ListParagraph"/>
        <w:numPr>
          <w:ilvl w:val="0"/>
          <w:numId w:val="12"/>
        </w:numPr>
        <w:spacing w:line="360" w:lineRule="auto"/>
        <w:jc w:val="both"/>
      </w:pPr>
      <w:r>
        <w:t>Analisis kebutuhan perangkat lunak</w:t>
      </w:r>
    </w:p>
    <w:p w14:paraId="65AAE4B0" w14:textId="5D0BC2CE" w:rsidR="009C04B5" w:rsidRPr="009C04B5" w:rsidRDefault="009C04B5" w:rsidP="009C04B5">
      <w:pPr>
        <w:pStyle w:val="ListParagraph"/>
        <w:spacing w:line="360" w:lineRule="auto"/>
        <w:jc w:val="both"/>
      </w:pPr>
      <w:r>
        <w:t xml:space="preserve">Pada tahapan ini penulis akan menganalisis </w:t>
      </w:r>
      <w:r>
        <w:rPr>
          <w:i/>
        </w:rPr>
        <w:t xml:space="preserve">software </w:t>
      </w:r>
      <w:r>
        <w:t>apa saja yang digunakan selama proses pembuatan penelitian ini.</w:t>
      </w:r>
    </w:p>
    <w:p w14:paraId="237C789E" w14:textId="7155B3F1" w:rsidR="00826B60" w:rsidRDefault="00144E89" w:rsidP="009C04B5">
      <w:pPr>
        <w:pStyle w:val="ListParagraph"/>
        <w:numPr>
          <w:ilvl w:val="1"/>
          <w:numId w:val="1"/>
        </w:numPr>
        <w:spacing w:line="360" w:lineRule="auto"/>
        <w:ind w:left="426" w:hanging="426"/>
        <w:jc w:val="both"/>
        <w:outlineLvl w:val="0"/>
        <w:rPr>
          <w:b/>
        </w:rPr>
      </w:pPr>
      <w:r>
        <w:rPr>
          <w:b/>
        </w:rPr>
        <w:t>Desain Sistem</w:t>
      </w:r>
    </w:p>
    <w:p w14:paraId="7FE513BE" w14:textId="2460FD92" w:rsidR="009C04B5" w:rsidRPr="003E6D0D" w:rsidRDefault="009C04B5" w:rsidP="009C04B5">
      <w:pPr>
        <w:pStyle w:val="ListParagraph"/>
        <w:spacing w:line="360" w:lineRule="auto"/>
        <w:ind w:left="0" w:firstLine="426"/>
        <w:jc w:val="both"/>
      </w:pPr>
      <w:r>
        <w:t>Pada tahap desain sistem untuk tahap pertama akan melakukan desain purnarupa tongkat tunanetra yang akan dibuat, tahap selanjutnya adalah tahap desain dari hardware yang akan digunakan pada tongkat tunanetra</w:t>
      </w:r>
      <w:r w:rsidR="003E6D0D">
        <w:t xml:space="preserve"> dan tahap terakhir pada tahapan desain adalah mendesain perangkat lunak(</w:t>
      </w:r>
      <w:r w:rsidR="003E6D0D">
        <w:rPr>
          <w:i/>
        </w:rPr>
        <w:t xml:space="preserve">software) </w:t>
      </w:r>
      <w:r w:rsidR="003E6D0D">
        <w:t>yang digunakan selama penelitian ini.</w:t>
      </w:r>
    </w:p>
    <w:p w14:paraId="45CB11EF" w14:textId="30812F1B" w:rsidR="00826B60" w:rsidRDefault="00144E89" w:rsidP="00826B60">
      <w:pPr>
        <w:pStyle w:val="ListParagraph"/>
        <w:numPr>
          <w:ilvl w:val="1"/>
          <w:numId w:val="1"/>
        </w:numPr>
        <w:spacing w:line="360" w:lineRule="auto"/>
        <w:ind w:left="426" w:hanging="426"/>
        <w:jc w:val="both"/>
        <w:outlineLvl w:val="0"/>
        <w:rPr>
          <w:b/>
        </w:rPr>
      </w:pPr>
      <w:r>
        <w:rPr>
          <w:b/>
        </w:rPr>
        <w:t>Merancang Sistem Tongkat Tunanetra</w:t>
      </w:r>
    </w:p>
    <w:p w14:paraId="66F8F174" w14:textId="01225FC5" w:rsidR="003E6D0D" w:rsidRDefault="00D77B7E" w:rsidP="00D77B7E">
      <w:pPr>
        <w:pStyle w:val="ListParagraph"/>
        <w:spacing w:line="360" w:lineRule="auto"/>
        <w:ind w:left="0" w:firstLine="426"/>
        <w:jc w:val="both"/>
      </w:pPr>
      <w:r>
        <w:t>Merancangan sistem kedalam unit-unit kecil agar proses pembuat tongkat tunanetra menjadi lebih akurat, dalam tahap ini dibagi kedalam tiga tahapan diantranya:</w:t>
      </w:r>
    </w:p>
    <w:p w14:paraId="1EC0AF15" w14:textId="5BEEFA19" w:rsidR="00D77B7E" w:rsidRDefault="00D77B7E" w:rsidP="00D77B7E">
      <w:pPr>
        <w:pStyle w:val="ListParagraph"/>
        <w:numPr>
          <w:ilvl w:val="0"/>
          <w:numId w:val="13"/>
        </w:numPr>
        <w:spacing w:line="360" w:lineRule="auto"/>
        <w:jc w:val="both"/>
      </w:pPr>
      <w:r>
        <w:t>Membuat rancangan tongkat tunanetra</w:t>
      </w:r>
    </w:p>
    <w:p w14:paraId="79FD6D77" w14:textId="61C6E7A7" w:rsidR="00D77B7E" w:rsidRDefault="00D77B7E" w:rsidP="00D77B7E">
      <w:pPr>
        <w:pStyle w:val="ListParagraph"/>
        <w:numPr>
          <w:ilvl w:val="0"/>
          <w:numId w:val="13"/>
        </w:numPr>
        <w:spacing w:line="360" w:lineRule="auto"/>
        <w:jc w:val="both"/>
      </w:pPr>
      <w:r>
        <w:t xml:space="preserve">Membuat rancangan </w:t>
      </w:r>
      <w:r>
        <w:rPr>
          <w:i/>
        </w:rPr>
        <w:t xml:space="preserve">hardware </w:t>
      </w:r>
      <w:r>
        <w:t>tongkat tunanetra</w:t>
      </w:r>
    </w:p>
    <w:p w14:paraId="26B1DEC4" w14:textId="64E3FADE" w:rsidR="00D77B7E" w:rsidRPr="00D77B7E" w:rsidRDefault="00D77B7E" w:rsidP="00D77B7E">
      <w:pPr>
        <w:pStyle w:val="ListParagraph"/>
        <w:numPr>
          <w:ilvl w:val="0"/>
          <w:numId w:val="13"/>
        </w:numPr>
        <w:spacing w:line="360" w:lineRule="auto"/>
        <w:jc w:val="both"/>
      </w:pPr>
      <w:r>
        <w:t xml:space="preserve">Membuat rancangan </w:t>
      </w:r>
      <w:r>
        <w:rPr>
          <w:i/>
        </w:rPr>
        <w:t>software</w:t>
      </w:r>
      <w:r>
        <w:t xml:space="preserve"> tongkat tunanetra</w:t>
      </w:r>
    </w:p>
    <w:p w14:paraId="08E65071" w14:textId="191C1475" w:rsidR="00144E89" w:rsidRDefault="00144E89" w:rsidP="00144E89">
      <w:pPr>
        <w:pStyle w:val="ListParagraph"/>
        <w:numPr>
          <w:ilvl w:val="1"/>
          <w:numId w:val="1"/>
        </w:numPr>
        <w:spacing w:line="360" w:lineRule="auto"/>
        <w:ind w:left="426" w:hanging="426"/>
        <w:jc w:val="both"/>
        <w:outlineLvl w:val="0"/>
        <w:rPr>
          <w:b/>
        </w:rPr>
      </w:pPr>
      <w:r>
        <w:rPr>
          <w:b/>
        </w:rPr>
        <w:t>Pengujian Sistem</w:t>
      </w:r>
    </w:p>
    <w:p w14:paraId="65497F01" w14:textId="17F1E12F" w:rsidR="00D77B7E" w:rsidRPr="00D77B7E" w:rsidRDefault="00D77B7E" w:rsidP="00D77B7E">
      <w:pPr>
        <w:pStyle w:val="ListParagraph"/>
        <w:spacing w:line="360" w:lineRule="auto"/>
        <w:ind w:left="0" w:firstLine="426"/>
        <w:jc w:val="both"/>
      </w:pPr>
      <w:r>
        <w:t xml:space="preserve">Pada tahapan pengujian ada pengujian yang akan dilakukan oleh penulis mulai dari pegujian </w:t>
      </w:r>
      <w:r>
        <w:rPr>
          <w:i/>
        </w:rPr>
        <w:t xml:space="preserve">hardware </w:t>
      </w:r>
      <w:r>
        <w:t xml:space="preserve">yang </w:t>
      </w:r>
      <w:proofErr w:type="gramStart"/>
      <w:r>
        <w:t>digunakan ,</w:t>
      </w:r>
      <w:proofErr w:type="gramEnd"/>
      <w:r>
        <w:t xml:space="preserve"> </w:t>
      </w:r>
      <w:r>
        <w:rPr>
          <w:i/>
        </w:rPr>
        <w:t xml:space="preserve">software </w:t>
      </w:r>
      <w:r>
        <w:t xml:space="preserve">dan pengujian keseluruhan. Pengujian </w:t>
      </w:r>
      <w:r>
        <w:rPr>
          <w:i/>
        </w:rPr>
        <w:t xml:space="preserve">hardware </w:t>
      </w:r>
      <w:r>
        <w:t xml:space="preserve">akan melakukan pengujian terhadap </w:t>
      </w:r>
      <w:r>
        <w:rPr>
          <w:i/>
        </w:rPr>
        <w:t xml:space="preserve">hardware </w:t>
      </w:r>
      <w:r>
        <w:t xml:space="preserve">yang digunakan pada tongkat tunanetra sedangkan pada pengujian </w:t>
      </w:r>
      <w:r>
        <w:rPr>
          <w:i/>
        </w:rPr>
        <w:t>software</w:t>
      </w:r>
      <w:r>
        <w:t xml:space="preserve"> penulis akan menggunakan teknik </w:t>
      </w:r>
      <w:r>
        <w:rPr>
          <w:i/>
        </w:rPr>
        <w:t xml:space="preserve">black box testing </w:t>
      </w:r>
      <w:r>
        <w:t>pada tahap terakhir dari pengujian sistem penulis akan mengujian alat secara keseluruhan.</w:t>
      </w:r>
    </w:p>
    <w:p w14:paraId="3FB696FC" w14:textId="77777777" w:rsidR="00826B60" w:rsidRPr="00826B60" w:rsidRDefault="00826B60" w:rsidP="00826B60">
      <w:pPr>
        <w:rPr>
          <w:b/>
        </w:rPr>
      </w:pPr>
    </w:p>
    <w:p w14:paraId="174F2556" w14:textId="77777777" w:rsidR="00A566C2" w:rsidRDefault="00A566C2">
      <w:pPr>
        <w:spacing w:after="160"/>
      </w:pPr>
      <w:r>
        <w:br w:type="page"/>
      </w:r>
    </w:p>
    <w:p w14:paraId="51CDDD1D" w14:textId="3B1677F2" w:rsidR="008E4B3E" w:rsidRPr="00A566C2" w:rsidRDefault="008E4B3E" w:rsidP="003E4463">
      <w:pPr>
        <w:pStyle w:val="ListParagraph"/>
        <w:numPr>
          <w:ilvl w:val="0"/>
          <w:numId w:val="1"/>
        </w:numPr>
        <w:spacing w:line="360" w:lineRule="auto"/>
        <w:ind w:left="284" w:hanging="284"/>
        <w:jc w:val="both"/>
        <w:outlineLvl w:val="0"/>
        <w:rPr>
          <w:b/>
        </w:rPr>
      </w:pPr>
      <w:bookmarkStart w:id="14" w:name="_Toc514844060"/>
      <w:r w:rsidRPr="00A566C2">
        <w:rPr>
          <w:b/>
        </w:rPr>
        <w:lastRenderedPageBreak/>
        <w:t>Jadwal Penelitian</w:t>
      </w:r>
      <w:bookmarkEnd w:id="14"/>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17E43DDB"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3B62BC">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15" w:name="_Toc514844061"/>
      <w:r>
        <w:lastRenderedPageBreak/>
        <w:t>Daftar Pustaka</w:t>
      </w:r>
      <w:bookmarkEnd w:id="15"/>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3A22A" w14:textId="77777777" w:rsidR="000166BE" w:rsidRDefault="000166BE" w:rsidP="00CD1D90">
      <w:pPr>
        <w:spacing w:line="240" w:lineRule="auto"/>
      </w:pPr>
      <w:r>
        <w:separator/>
      </w:r>
    </w:p>
  </w:endnote>
  <w:endnote w:type="continuationSeparator" w:id="0">
    <w:p w14:paraId="7E383D10" w14:textId="77777777" w:rsidR="000166BE" w:rsidRDefault="000166BE"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21F1D" w:rsidRDefault="00721F1D">
    <w:pPr>
      <w:pStyle w:val="Footer"/>
      <w:jc w:val="center"/>
    </w:pPr>
  </w:p>
  <w:p w14:paraId="1F6019FE" w14:textId="77777777" w:rsidR="00721F1D" w:rsidRDefault="00721F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21F1D" w:rsidRDefault="00721F1D">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21F1D" w:rsidRDefault="00721F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21F1D" w:rsidRDefault="00721F1D">
    <w:pPr>
      <w:pStyle w:val="Footer"/>
      <w:jc w:val="center"/>
    </w:pPr>
  </w:p>
  <w:p w14:paraId="3C12DDED" w14:textId="77777777" w:rsidR="00721F1D" w:rsidRDefault="00721F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21F1D" w:rsidRDefault="00721F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A4D8E1" w14:textId="77777777" w:rsidR="000166BE" w:rsidRDefault="000166BE" w:rsidP="00CD1D90">
      <w:pPr>
        <w:spacing w:line="240" w:lineRule="auto"/>
      </w:pPr>
      <w:r>
        <w:separator/>
      </w:r>
    </w:p>
  </w:footnote>
  <w:footnote w:type="continuationSeparator" w:id="0">
    <w:p w14:paraId="48F50A63" w14:textId="77777777" w:rsidR="000166BE" w:rsidRDefault="000166BE"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21F1D" w:rsidRDefault="00721F1D">
    <w:pPr>
      <w:pStyle w:val="Header"/>
      <w:jc w:val="right"/>
    </w:pPr>
  </w:p>
  <w:p w14:paraId="1B26A19F" w14:textId="77777777" w:rsidR="00721F1D" w:rsidRDefault="00721F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21F1D" w:rsidRDefault="00721F1D">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21F1D" w:rsidRDefault="00721F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21F1D" w:rsidRDefault="00721F1D">
    <w:pPr>
      <w:pStyle w:val="Header"/>
      <w:jc w:val="right"/>
    </w:pPr>
  </w:p>
  <w:p w14:paraId="2FADDA46" w14:textId="77777777" w:rsidR="00721F1D" w:rsidRDefault="00721F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21F1D" w:rsidRDefault="00721F1D">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21F1D" w:rsidRDefault="00721F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21F1D" w:rsidRDefault="00721F1D">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21F1D" w:rsidRDefault="00721F1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21F1D" w:rsidRDefault="00721F1D">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21F1D" w:rsidRDefault="00721F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0"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5"/>
  </w:num>
  <w:num w:numId="4">
    <w:abstractNumId w:val="11"/>
  </w:num>
  <w:num w:numId="5">
    <w:abstractNumId w:val="8"/>
  </w:num>
  <w:num w:numId="6">
    <w:abstractNumId w:val="2"/>
  </w:num>
  <w:num w:numId="7">
    <w:abstractNumId w:val="3"/>
  </w:num>
  <w:num w:numId="8">
    <w:abstractNumId w:val="10"/>
  </w:num>
  <w:num w:numId="9">
    <w:abstractNumId w:val="9"/>
  </w:num>
  <w:num w:numId="10">
    <w:abstractNumId w:val="6"/>
  </w:num>
  <w:num w:numId="11">
    <w:abstractNumId w:val="1"/>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7437C"/>
    <w:rsid w:val="000751E2"/>
    <w:rsid w:val="000972DC"/>
    <w:rsid w:val="00097855"/>
    <w:rsid w:val="000B2BFC"/>
    <w:rsid w:val="000D3D6B"/>
    <w:rsid w:val="000D5CAE"/>
    <w:rsid w:val="001070B7"/>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B4C11"/>
    <w:rsid w:val="003B62BC"/>
    <w:rsid w:val="003C1405"/>
    <w:rsid w:val="003C3A85"/>
    <w:rsid w:val="003C691F"/>
    <w:rsid w:val="003D1429"/>
    <w:rsid w:val="003E4463"/>
    <w:rsid w:val="003E6D0D"/>
    <w:rsid w:val="003F6CB6"/>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703EFB"/>
    <w:rsid w:val="00707958"/>
    <w:rsid w:val="00721F1D"/>
    <w:rsid w:val="00734F00"/>
    <w:rsid w:val="00746E4D"/>
    <w:rsid w:val="00750373"/>
    <w:rsid w:val="00751ED6"/>
    <w:rsid w:val="00761854"/>
    <w:rsid w:val="007914FF"/>
    <w:rsid w:val="00796A54"/>
    <w:rsid w:val="007B3F51"/>
    <w:rsid w:val="007C7EA0"/>
    <w:rsid w:val="007F7542"/>
    <w:rsid w:val="008075F2"/>
    <w:rsid w:val="00811C98"/>
    <w:rsid w:val="008123A8"/>
    <w:rsid w:val="0081698B"/>
    <w:rsid w:val="00826B60"/>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67BE"/>
    <w:rsid w:val="009908BD"/>
    <w:rsid w:val="009A7BFC"/>
    <w:rsid w:val="009C02EA"/>
    <w:rsid w:val="009C04B5"/>
    <w:rsid w:val="009C46E2"/>
    <w:rsid w:val="009F35DA"/>
    <w:rsid w:val="009F3CDD"/>
    <w:rsid w:val="00A16524"/>
    <w:rsid w:val="00A23955"/>
    <w:rsid w:val="00A55C28"/>
    <w:rsid w:val="00A566C2"/>
    <w:rsid w:val="00A76843"/>
    <w:rsid w:val="00A83297"/>
    <w:rsid w:val="00A8493D"/>
    <w:rsid w:val="00A968E9"/>
    <w:rsid w:val="00AA0F34"/>
    <w:rsid w:val="00AA32F2"/>
    <w:rsid w:val="00AB16BC"/>
    <w:rsid w:val="00AC5597"/>
    <w:rsid w:val="00AD1C46"/>
    <w:rsid w:val="00AD5C55"/>
    <w:rsid w:val="00AF6513"/>
    <w:rsid w:val="00B16D79"/>
    <w:rsid w:val="00B3331A"/>
    <w:rsid w:val="00B647B7"/>
    <w:rsid w:val="00B64FAA"/>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711AE"/>
    <w:rsid w:val="00C72BB2"/>
    <w:rsid w:val="00C80039"/>
    <w:rsid w:val="00C902E2"/>
    <w:rsid w:val="00C90ECF"/>
    <w:rsid w:val="00CA2610"/>
    <w:rsid w:val="00CB6AEB"/>
    <w:rsid w:val="00CC3AC6"/>
    <w:rsid w:val="00CD1D90"/>
    <w:rsid w:val="00CD302B"/>
    <w:rsid w:val="00CD4901"/>
    <w:rsid w:val="00CF2EA3"/>
    <w:rsid w:val="00D5754E"/>
    <w:rsid w:val="00D74270"/>
    <w:rsid w:val="00D77B7E"/>
    <w:rsid w:val="00D94358"/>
    <w:rsid w:val="00DB09C9"/>
    <w:rsid w:val="00DD07DD"/>
    <w:rsid w:val="00DE33C6"/>
    <w:rsid w:val="00E2219C"/>
    <w:rsid w:val="00E229C7"/>
    <w:rsid w:val="00E421A9"/>
    <w:rsid w:val="00E527FD"/>
    <w:rsid w:val="00E540E0"/>
    <w:rsid w:val="00E5543D"/>
    <w:rsid w:val="00E566ED"/>
    <w:rsid w:val="00E619DE"/>
    <w:rsid w:val="00E71115"/>
    <w:rsid w:val="00E71E5D"/>
    <w:rsid w:val="00E821FC"/>
    <w:rsid w:val="00EA26CB"/>
    <w:rsid w:val="00ED49A9"/>
    <w:rsid w:val="00EE2B9E"/>
    <w:rsid w:val="00EF4D80"/>
    <w:rsid w:val="00F419CF"/>
    <w:rsid w:val="00F70714"/>
    <w:rsid w:val="00FB7F0F"/>
    <w:rsid w:val="00FC04C4"/>
    <w:rsid w:val="00FD2A93"/>
    <w:rsid w:val="00FE4E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28F38794-1863-4B00-9D56-7B6885D11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0</TotalTime>
  <Pages>1</Pages>
  <Words>3462</Words>
  <Characters>19736</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20</cp:revision>
  <cp:lastPrinted>2018-05-23T07:21:00Z</cp:lastPrinted>
  <dcterms:created xsi:type="dcterms:W3CDTF">2018-02-25T14:54:00Z</dcterms:created>
  <dcterms:modified xsi:type="dcterms:W3CDTF">2018-05-25T06:07:00Z</dcterms:modified>
</cp:coreProperties>
</file>